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6" r:id="rId2"/>
    <p:sldId id="256" r:id="rId3"/>
    <p:sldId id="278" r:id="rId4"/>
    <p:sldId id="338" r:id="rId5"/>
    <p:sldId id="279" r:id="rId6"/>
    <p:sldId id="339" r:id="rId7"/>
    <p:sldId id="293" r:id="rId8"/>
    <p:sldId id="341" r:id="rId9"/>
    <p:sldId id="282" r:id="rId10"/>
    <p:sldId id="342" r:id="rId11"/>
    <p:sldId id="294" r:id="rId12"/>
    <p:sldId id="292" r:id="rId13"/>
    <p:sldId id="343" r:id="rId14"/>
    <p:sldId id="295" r:id="rId15"/>
    <p:sldId id="340" r:id="rId16"/>
    <p:sldId id="296" r:id="rId17"/>
    <p:sldId id="344" r:id="rId18"/>
    <p:sldId id="298" r:id="rId19"/>
    <p:sldId id="348" r:id="rId20"/>
    <p:sldId id="349" r:id="rId21"/>
    <p:sldId id="350" r:id="rId22"/>
    <p:sldId id="351" r:id="rId23"/>
    <p:sldId id="352" r:id="rId24"/>
    <p:sldId id="354" r:id="rId25"/>
    <p:sldId id="353" r:id="rId26"/>
    <p:sldId id="361" r:id="rId27"/>
    <p:sldId id="355" r:id="rId28"/>
    <p:sldId id="356" r:id="rId29"/>
    <p:sldId id="362" r:id="rId30"/>
    <p:sldId id="357" r:id="rId31"/>
    <p:sldId id="358" r:id="rId32"/>
    <p:sldId id="360" r:id="rId33"/>
    <p:sldId id="359" r:id="rId34"/>
    <p:sldId id="363" r:id="rId35"/>
    <p:sldId id="345" r:id="rId36"/>
    <p:sldId id="297" r:id="rId37"/>
    <p:sldId id="299" r:id="rId38"/>
    <p:sldId id="300" r:id="rId39"/>
    <p:sldId id="301" r:id="rId40"/>
    <p:sldId id="302" r:id="rId41"/>
    <p:sldId id="326" r:id="rId42"/>
    <p:sldId id="327" r:id="rId43"/>
    <p:sldId id="328" r:id="rId44"/>
    <p:sldId id="308" r:id="rId45"/>
    <p:sldId id="312" r:id="rId46"/>
    <p:sldId id="346" r:id="rId47"/>
    <p:sldId id="329" r:id="rId48"/>
    <p:sldId id="347" r:id="rId49"/>
    <p:sldId id="324" r:id="rId50"/>
    <p:sldId id="323" r:id="rId51"/>
    <p:sldId id="309" r:id="rId52"/>
    <p:sldId id="330" r:id="rId53"/>
    <p:sldId id="331" r:id="rId54"/>
    <p:sldId id="332" r:id="rId55"/>
    <p:sldId id="333" r:id="rId56"/>
    <p:sldId id="334" r:id="rId57"/>
    <p:sldId id="335" r:id="rId58"/>
    <p:sldId id="336" r:id="rId59"/>
    <p:sldId id="337" r:id="rId6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/>
  </p:normalViewPr>
  <p:slideViewPr>
    <p:cSldViewPr>
      <p:cViewPr varScale="1">
        <p:scale>
          <a:sx n="105" d="100"/>
          <a:sy n="105" d="100"/>
        </p:scale>
        <p:origin x="1722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78903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4451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2304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629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503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25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7322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25880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639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9380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2161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9B362-5864-4422-AE46-28A4E7714DCC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23870-317A-4E1F-A696-51F865937C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8985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5"/>
          <p:cNvSpPr txBox="1"/>
          <p:nvPr/>
        </p:nvSpPr>
        <p:spPr>
          <a:xfrm>
            <a:off x="0" y="3035857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программирования</a:t>
            </a:r>
          </a:p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МП)</a:t>
            </a:r>
          </a:p>
        </p:txBody>
      </p:sp>
      <p:sp>
        <p:nvSpPr>
          <p:cNvPr id="12" name="TextBox 6"/>
          <p:cNvSpPr txBox="1"/>
          <p:nvPr/>
        </p:nvSpPr>
        <p:spPr>
          <a:xfrm>
            <a:off x="0" y="214771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федра «Управление и защита информации»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251520" y="718827"/>
            <a:ext cx="8712968" cy="0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8"/>
          <p:cNvSpPr txBox="1"/>
          <p:nvPr/>
        </p:nvSpPr>
        <p:spPr>
          <a:xfrm>
            <a:off x="0" y="2478957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ебная дисциплина: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9"/>
          <p:cNvSpPr txBox="1"/>
          <p:nvPr/>
        </p:nvSpPr>
        <p:spPr>
          <a:xfrm>
            <a:off x="0" y="4279157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рс лекций. Раздел</a:t>
            </a:r>
            <a:r>
              <a: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матизация 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endParaRPr lang="ru-RU" sz="20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фронов А.И.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0"/>
          <p:cNvSpPr txBox="1"/>
          <p:nvPr/>
        </p:nvSpPr>
        <p:spPr>
          <a:xfrm>
            <a:off x="0" y="6335451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а – 20</a:t>
            </a:r>
            <a:r>
              <a:rPr lang="en-US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4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г.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1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по определённому пути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ускаемый файл, содержащий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6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3923764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пировать запускаемый файл в директорию с разрабатываемой оболочкой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r="43713" b="32335"/>
          <a:stretch/>
        </p:blipFill>
        <p:spPr>
          <a:xfrm>
            <a:off x="2555776" y="1355012"/>
            <a:ext cx="4752528" cy="25893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2576368" y="3370628"/>
            <a:ext cx="4443904" cy="2044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r="44499" b="15322"/>
          <a:stretch/>
        </p:blipFill>
        <p:spPr>
          <a:xfrm>
            <a:off x="3017721" y="4304504"/>
            <a:ext cx="3561198" cy="24625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Прямоугольник 9"/>
          <p:cNvSpPr/>
          <p:nvPr/>
        </p:nvSpPr>
        <p:spPr>
          <a:xfrm>
            <a:off x="3017721" y="5959988"/>
            <a:ext cx="3498495" cy="19978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9162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618909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 решению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13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ю «Проект» перейти к диалоговому окну «Добавить ссылку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»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Обзор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Выбрать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дтвердить выбор нажатием на кнопку ОК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650" y="1844824"/>
            <a:ext cx="6362700" cy="3800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404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ю «Проект» перейти к диалоговому окну «Добавить ссылку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»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Обзор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Выбрать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дтвердить выбор нажатием на кнопку ОК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1100" y="1988840"/>
            <a:ext cx="6781800" cy="34766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2112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В обозревателе решений развернуть папку «Ссылки» и убедиться в подключении указанной библиотеки (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Cor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BID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37203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602128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438" y="1743188"/>
            <a:ext cx="2709498" cy="4266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7422" y="1743188"/>
            <a:ext cx="2707592" cy="426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5292080" y="4581128"/>
            <a:ext cx="689464" cy="1628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364088" y="2913266"/>
            <a:ext cx="1656184" cy="29970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176970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В обозревателе решений развернуть папку «Ссылки» и убедиться в подключении указанной библиотеки (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Cor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BID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37203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602128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	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743188"/>
            <a:ext cx="2451777" cy="427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1919" y="1743188"/>
            <a:ext cx="2515523" cy="427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5445008" y="4827094"/>
            <a:ext cx="689464" cy="1628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331588" y="3140968"/>
            <a:ext cx="1760692" cy="3600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2978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Прописать в разделе подключаемых к решению модулей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ледующий:</a:t>
            </a:r>
          </a:p>
          <a:p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добства обращения к модулю присвоить его переменной, например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3731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925" y="2482419"/>
            <a:ext cx="3486150" cy="33337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2010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Прописать в разделе подключаемых к решению модулей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ледующий:</a:t>
            </a:r>
          </a:p>
          <a:p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.Office.Interop.Excel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добства обращения к модулю присвоить его переменной, например,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07504" y="623731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1524" y="2355299"/>
            <a:ext cx="4980952" cy="37904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3570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0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страя схема в файловом менеджере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7169" y="1199908"/>
            <a:ext cx="4989662" cy="54453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015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618909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еренос библиотеки </a:t>
            </a:r>
          </a:p>
          <a:p>
            <a:pPr algn="ctr"/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роект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11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именование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v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666" y="1412776"/>
            <a:ext cx="4866667" cy="9333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8665" y="2852936"/>
            <a:ext cx="4866667" cy="9238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Прямая со стрелкой 7"/>
          <p:cNvCxnSpPr/>
          <p:nvPr/>
        </p:nvCxnSpPr>
        <p:spPr>
          <a:xfrm>
            <a:off x="4499992" y="2204864"/>
            <a:ext cx="10256" cy="147086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157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ени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v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ым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450" y="1916832"/>
            <a:ext cx="8039100" cy="29241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6831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рытие через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87582"/>
            <a:ext cx="6755854" cy="245740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1264" y="3212976"/>
            <a:ext cx="5292080" cy="34866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Прямая со стрелкой 7"/>
          <p:cNvCxnSpPr/>
          <p:nvPr/>
        </p:nvCxnSpPr>
        <p:spPr>
          <a:xfrm>
            <a:off x="3779912" y="1391942"/>
            <a:ext cx="2232248" cy="189304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5603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кстового файла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хранение в форма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801" y="5445224"/>
            <a:ext cx="5952381" cy="110476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4361" y="1215916"/>
            <a:ext cx="5971821" cy="393447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9" name="Прямая со стрелкой 8"/>
          <p:cNvCxnSpPr/>
          <p:nvPr/>
        </p:nvCxnSpPr>
        <p:spPr>
          <a:xfrm>
            <a:off x="4067944" y="1484784"/>
            <a:ext cx="792088" cy="48245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401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79512" y="1466188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03648" y="23488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18038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готовка ГПИ к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й работе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базовой проверкой возможности открытия книги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извест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ым именем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2476" y="1503576"/>
            <a:ext cx="5219048" cy="34095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563" y="5259836"/>
            <a:ext cx="7542857" cy="14095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0" name="Прямая со стрелкой 9"/>
          <p:cNvCxnSpPr/>
          <p:nvPr/>
        </p:nvCxnSpPr>
        <p:spPr>
          <a:xfrm>
            <a:off x="2411760" y="2451524"/>
            <a:ext cx="0" cy="280831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885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2699792" y="3284984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09918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ращение к листу книги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выдачей его имени в качестве сообщения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333" y="1340768"/>
            <a:ext cx="7533333" cy="20190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1115616" y="2132856"/>
            <a:ext cx="4392488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729" y="4077072"/>
            <a:ext cx="1152525" cy="1219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1" name="Прямая со стрелкой 10"/>
          <p:cNvCxnSpPr/>
          <p:nvPr/>
        </p:nvCxnSpPr>
        <p:spPr>
          <a:xfrm>
            <a:off x="3635896" y="2799523"/>
            <a:ext cx="287833" cy="127754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70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ст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ообщает сведения обо всех доступных строках и столбцах на нём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8586" y="4678263"/>
            <a:ext cx="1266825" cy="13430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855" y="1718089"/>
            <a:ext cx="7514286" cy="2000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1115616" y="2808407"/>
            <a:ext cx="6408712" cy="4092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3670217" y="3217677"/>
            <a:ext cx="268369" cy="146058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593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923928" y="41490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81741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меню «Проект» перейти к диалоговому окну «Добавить ссылку…»*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579597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604963"/>
            <a:ext cx="4572000" cy="36480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555776" y="1596692"/>
            <a:ext cx="576064" cy="2481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7955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чий диапазон доступен через свойство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edRang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t="52340" r="42826"/>
          <a:stretch/>
        </p:blipFill>
        <p:spPr>
          <a:xfrm>
            <a:off x="827584" y="1838531"/>
            <a:ext cx="3942767" cy="21654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3059832" y="3798184"/>
            <a:ext cx="1008112" cy="19207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675" y="4157049"/>
            <a:ext cx="6632701" cy="18181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Прямоугольник 9"/>
          <p:cNvSpPr/>
          <p:nvPr/>
        </p:nvSpPr>
        <p:spPr>
          <a:xfrm>
            <a:off x="1619672" y="5165161"/>
            <a:ext cx="4896544" cy="2856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6267" y="2784751"/>
            <a:ext cx="1847850" cy="1219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1" name="Прямая со стрелкой 10"/>
          <p:cNvCxnSpPr/>
          <p:nvPr/>
        </p:nvCxnSpPr>
        <p:spPr>
          <a:xfrm flipV="1">
            <a:off x="6516216" y="3529882"/>
            <a:ext cx="0" cy="162379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5436097" y="3209152"/>
            <a:ext cx="1584176" cy="22781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71095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олбцы и строки рабочего диапазона так же идентифицируемые величины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7900" y="4581128"/>
            <a:ext cx="2295525" cy="13430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697014"/>
            <a:ext cx="7561905" cy="22380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3" name="Прямая со стрелкой 12"/>
          <p:cNvCxnSpPr/>
          <p:nvPr/>
        </p:nvCxnSpPr>
        <p:spPr>
          <a:xfrm>
            <a:off x="6665662" y="3068960"/>
            <a:ext cx="642642" cy="20162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023020" y="3236416"/>
            <a:ext cx="853236" cy="201622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28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220072" y="5085184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995936" y="4149080"/>
            <a:ext cx="2376264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439123" y="6001079"/>
            <a:ext cx="2304256" cy="666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58599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ение файла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ытка определение рабочего диапазона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олбцы и строки рабочего диапазона так же идентифицируемые величины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84784"/>
            <a:ext cx="6408712" cy="303103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4077072"/>
            <a:ext cx="4464496" cy="26717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34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ая схема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37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 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 способом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рая схема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0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Обобщённая конструкция для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быть записана следующим образом:</a:t>
            </a:r>
          </a:p>
          <a:p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а) В разделе объявления используемых модулей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ing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писать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stem.Reflection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 необходим для обращения к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утствующему параметру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б) Создать объект под отсутствующие парамет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ct 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Missing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) Разместить блок отлова ошибок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y … catch … finally …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) Попробовать создать переменную под приложени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ложка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_</a:t>
            </a:r>
            <a:r>
              <a:rPr lang="en-US" b="1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new </a:t>
            </a:r>
            <a:r>
              <a:rPr lang="en-US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Application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en-US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203" y="4077072"/>
            <a:ext cx="4643577" cy="2592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976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Обобщённая конструкция для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быть записана следующим образом:</a:t>
            </a:r>
          </a:p>
          <a:p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д) Создать процедуру, в которую в качестве параметров необходимо 	передавать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и отсутствующее значение.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) Закрыть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методом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it(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) В разделе 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tch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звать побуждающее сообщение на случай 	возникновения непредвиденной ошибки в процессе работы с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211" y="3573016"/>
            <a:ext cx="4643577" cy="2592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185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ниманию программной структуры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способствовать следующая схема: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22763"/>
              </p:ext>
            </p:extLst>
          </p:nvPr>
        </p:nvGraphicFramePr>
        <p:xfrm>
          <a:off x="256604" y="1530052"/>
          <a:ext cx="84867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3" imgW="8486657" imgH="5067279" progId="Visio.Drawing.15">
                  <p:embed/>
                </p:oleObj>
              </mc:Choice>
              <mc:Fallback>
                <p:oleObj name="Visio" r:id="rId3" imgW="8486657" imgH="50672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604" y="1530052"/>
                        <a:ext cx="848677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1558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pPr algn="just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Для экономии ресурсо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 делается невидимым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Visibl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false;</a:t>
            </a:r>
          </a:p>
          <a:p>
            <a:pPr algn="just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В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и создаётся новая книга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Workbook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Workbook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) В книге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бирает лист (таблица), с которой будет вестись 	работа. 	Первый лист присутствует всегда. В версиях до 2013 года 	гарантированно 	присутствовали 3 лист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Worksheet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1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;</a:t>
            </a:r>
          </a:p>
          <a:p>
            <a:pPr algn="just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) При необходимости добавить дополнительный лист в начало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Worksheet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) При необходимости добавить дополнительный лист в конец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Worksheets.Add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heets.Count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);</a:t>
            </a:r>
          </a:p>
        </p:txBody>
      </p:sp>
    </p:spTree>
    <p:extLst>
      <p:ext uri="{BB962C8B-B14F-4D97-AF65-F5344CB8AC3E}">
        <p14:creationId xmlns:p14="http://schemas.microsoft.com/office/powerpoint/2010/main" val="236779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меню «Проект» перейти к диалоговому окну «Добавить ссылку…»*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579597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5333" y="1248047"/>
            <a:ext cx="5733333" cy="436190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3419872" y="1248046"/>
            <a:ext cx="689464" cy="2367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82915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) Если новый лист был добавлен, необходимо запустить метод 	активации установленного рабочего листа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Activat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) Обращение к диапазону ячеек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 =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get_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G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, "O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) Выделение диапазона ячеек</a:t>
            </a: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Select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8" y="4331171"/>
            <a:ext cx="7561263" cy="17621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133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и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Запись в ячейку диапазона конкретного значения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Cells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2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3] = "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й текст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;</a:t>
            </a: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яя пункты ж) и и) получается, что надпись «Мой текст» будет 	записана в ячейку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4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мещение от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3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2 позиции по строкам и на 3 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зиции по столбцам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99" y="3318495"/>
            <a:ext cx="7553325" cy="1752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545" y="5334719"/>
            <a:ext cx="2771775" cy="11906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299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) Выполнить слияние ячеек (объединить можно только выделенный 	диапазон ячеек)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s.Mer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3" y="2809478"/>
            <a:ext cx="7580313" cy="1771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801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граммным способ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а, в рамках которой книга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лняется содержимым, может, в общем виде, быть представлена следующей конструкцией: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) Для удобства отладки перевести книг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учное управление 	перед сохранением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xcel.UserControl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tr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) Выполняется сохранение файла (например, в той же директории, 	где размещён исполняемый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)</a:t>
            </a: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SaveCopyAs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.StartupPath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+ @"\" + Name + ".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lsx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);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endParaRPr lang="en-US" b="1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) Закрыть книг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</a:p>
          <a:p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Book.Clos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false, "",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ing.Valu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*</a:t>
            </a:r>
            <a:endParaRPr lang="en-US" b="1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В переменную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любой удобный момент времени, предшествующий сохранению, необходимо записать название файла, который будет записан.</a:t>
            </a: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*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й параметр – не сохранять изменения, так как сохранение уже выполнено;</a:t>
            </a: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2-й параметр – пустое имя файла, опять же, так как сохранение уже выполнено;</a:t>
            </a:r>
          </a:p>
          <a:p>
            <a:pPr algn="just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3-й параметр – маршрутизация книги (по умолчанию).</a:t>
            </a:r>
          </a:p>
        </p:txBody>
      </p:sp>
    </p:spTree>
    <p:extLst>
      <p:ext uri="{BB962C8B-B14F-4D97-AF65-F5344CB8AC3E}">
        <p14:creationId xmlns:p14="http://schemas.microsoft.com/office/powerpoint/2010/main" val="245056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ые методы управления диапазоном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56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а на ячейку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xcel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3762375" cy="5876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427984" y="764704"/>
            <a:ext cx="446449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ункция возвращает строку формата*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ква(-ы)Цифра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имер,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1, 1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нёт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1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имер, </a:t>
            </a:r>
            <a:r>
              <a:rPr lang="en-US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5, 40)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нёт</a:t>
            </a: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5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53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а на ячейку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xcel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3762375" cy="5876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427984" y="764704"/>
            <a:ext cx="4464496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ование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Range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ells =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WorkSheet.get_Range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3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7), </a:t>
            </a:r>
            <a:r>
              <a:rPr lang="en-US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CellTranslator</a:t>
            </a:r>
            <a:r>
              <a:rPr 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6, 15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Функция содержит вложенную функцию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phabet (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буквы латинского алфавита по численному значению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91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буквы латинского алфавита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46"/>
          <a:stretch/>
        </p:blipFill>
        <p:spPr bwMode="auto">
          <a:xfrm>
            <a:off x="1475368" y="766484"/>
            <a:ext cx="2581275" cy="59748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273" y="757011"/>
            <a:ext cx="1114425" cy="597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5" name="Прямая соединительная линия 14"/>
          <p:cNvCxnSpPr/>
          <p:nvPr/>
        </p:nvCxnSpPr>
        <p:spPr>
          <a:xfrm>
            <a:off x="4086225" y="6733801"/>
            <a:ext cx="144016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4230241" y="790871"/>
            <a:ext cx="0" cy="5942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4230241" y="790871"/>
            <a:ext cx="216024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441" y="757011"/>
            <a:ext cx="1600200" cy="1533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27" name="Прямая соединительная линия 26"/>
          <p:cNvCxnSpPr/>
          <p:nvPr/>
        </p:nvCxnSpPr>
        <p:spPr>
          <a:xfrm>
            <a:off x="5650966" y="6725391"/>
            <a:ext cx="144016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 flipV="1">
            <a:off x="5794982" y="782461"/>
            <a:ext cx="0" cy="594293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5794982" y="782461"/>
            <a:ext cx="216024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320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 же, но компактнее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721" y="711860"/>
            <a:ext cx="3314286" cy="6000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7288" y="730908"/>
            <a:ext cx="2219048" cy="598095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2438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290578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таблицы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0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в списке компонент, содержащий слова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Определить путь к соответствующей библиотеке по всплывающем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ol-tip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’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 или в одном из столбцов диалогового окна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0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405" y="2130593"/>
            <a:ext cx="6705600" cy="3800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227268" y="3645024"/>
            <a:ext cx="3009028" cy="2160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88092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st03.kakprosto.ru/tumb/680/images/article/2011/9/18/1_52553e231b1f852553e231b23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196752"/>
            <a:ext cx="6477000" cy="44862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ьмём в качестве примера реальную форму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предпоследняя таблица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37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03848" y="2987660"/>
            <a:ext cx="56886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бщённый алгоритм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243388"/>
              </p:ext>
            </p:extLst>
          </p:nvPr>
        </p:nvGraphicFramePr>
        <p:xfrm>
          <a:off x="251520" y="840860"/>
          <a:ext cx="2952328" cy="5704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3" imgW="3190831" imgH="5962729" progId="Visio.Drawing.15">
                  <p:embed/>
                </p:oleObj>
              </mc:Choice>
              <mc:Fallback>
                <p:oleObj name="Visio" r:id="rId3" imgW="3190831" imgH="59627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840860"/>
                        <a:ext cx="2952328" cy="5704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9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8746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первой строк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442" y="1844824"/>
            <a:ext cx="5753100" cy="3524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435" y="5589240"/>
            <a:ext cx="6361113" cy="10191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692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90951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второй и третьей строк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16632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43"/>
          <a:stretch/>
        </p:blipFill>
        <p:spPr bwMode="auto">
          <a:xfrm>
            <a:off x="179513" y="5315639"/>
            <a:ext cx="4519236" cy="14257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9558"/>
            <a:ext cx="4320480" cy="3962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259500"/>
            <a:ext cx="3991830" cy="548186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453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092721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четвёртой строк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443" y="4909145"/>
            <a:ext cx="6361113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1" y="1596777"/>
            <a:ext cx="5172075" cy="3038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245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832058"/>
            <a:ext cx="8784976" cy="5909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оговый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 шапки таблицы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циональных размеров столбцов*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 Начать растяжение столбца и зафиксировать значение ширины (13,71)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1909" y="1519808"/>
            <a:ext cx="6361113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4005064"/>
            <a:ext cx="3186758" cy="22510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307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086228" y="1052736"/>
            <a:ext cx="48062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ционализированная шапка таблиц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90" y="1066661"/>
            <a:ext cx="3942153" cy="57467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053" y="2845239"/>
            <a:ext cx="5488197" cy="17435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6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980728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границ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12" y="1414239"/>
            <a:ext cx="2705100" cy="4857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402683"/>
            <a:ext cx="2819400" cy="1647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082" y="3286447"/>
            <a:ext cx="4436688" cy="3454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0343" b="77570"/>
          <a:stretch/>
        </p:blipFill>
        <p:spPr bwMode="auto">
          <a:xfrm>
            <a:off x="6864979" y="5247511"/>
            <a:ext cx="1409700" cy="1991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99" t="21431" r="14216" b="67382"/>
          <a:stretch/>
        </p:blipFill>
        <p:spPr bwMode="auto">
          <a:xfrm>
            <a:off x="3958761" y="5499337"/>
            <a:ext cx="1023041" cy="1843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65" t="77124" r="8211" b="11438"/>
          <a:stretch/>
        </p:blipFill>
        <p:spPr bwMode="auto">
          <a:xfrm>
            <a:off x="5054656" y="4825426"/>
            <a:ext cx="1173528" cy="1884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73" t="87189" r="14084"/>
          <a:stretch/>
        </p:blipFill>
        <p:spPr bwMode="auto">
          <a:xfrm>
            <a:off x="5949083" y="5036414"/>
            <a:ext cx="1004934" cy="2110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948" r="21006" b="22416"/>
          <a:stretch/>
        </p:blipFill>
        <p:spPr bwMode="auto">
          <a:xfrm>
            <a:off x="5061430" y="4510583"/>
            <a:ext cx="817452" cy="2082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8" t="55995" r="20145" b="33566"/>
          <a:stretch/>
        </p:blipFill>
        <p:spPr bwMode="auto">
          <a:xfrm>
            <a:off x="6451550" y="5523622"/>
            <a:ext cx="826858" cy="1720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4781" r="21306" b="44580"/>
          <a:stretch/>
        </p:blipFill>
        <p:spPr bwMode="auto">
          <a:xfrm>
            <a:off x="5148064" y="5499337"/>
            <a:ext cx="808988" cy="1753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76" t="33165" r="16642" b="54199"/>
          <a:stretch/>
        </p:blipFill>
        <p:spPr bwMode="auto">
          <a:xfrm>
            <a:off x="3851920" y="5222136"/>
            <a:ext cx="983464" cy="2082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8" t="55995" r="20145" b="33566"/>
          <a:stretch/>
        </p:blipFill>
        <p:spPr bwMode="auto">
          <a:xfrm>
            <a:off x="1835696" y="2566367"/>
            <a:ext cx="826858" cy="1720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4781" r="21306" b="44580"/>
          <a:stretch/>
        </p:blipFill>
        <p:spPr bwMode="auto">
          <a:xfrm>
            <a:off x="1835696" y="2319041"/>
            <a:ext cx="808988" cy="1753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76" t="33165" r="16642" b="54199"/>
          <a:stretch/>
        </p:blipFill>
        <p:spPr bwMode="auto">
          <a:xfrm>
            <a:off x="1852544" y="1846287"/>
            <a:ext cx="983464" cy="2082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64948" r="21006" b="22416"/>
          <a:stretch/>
        </p:blipFill>
        <p:spPr bwMode="auto">
          <a:xfrm>
            <a:off x="1835696" y="2089035"/>
            <a:ext cx="743138" cy="189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554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96752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типов лини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195" y="1566084"/>
            <a:ext cx="56388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808" y="4869160"/>
            <a:ext cx="4267200" cy="1695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36" t="10745" b="74837"/>
          <a:stretch/>
        </p:blipFill>
        <p:spPr bwMode="auto">
          <a:xfrm>
            <a:off x="2339752" y="3501008"/>
            <a:ext cx="1109596" cy="2020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52" t="65329" r="12722" b="23991"/>
          <a:stretch/>
        </p:blipFill>
        <p:spPr bwMode="auto">
          <a:xfrm>
            <a:off x="4644008" y="3501008"/>
            <a:ext cx="790533" cy="1810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89" t="22256" r="15905" b="65996"/>
          <a:stretch/>
        </p:blipFill>
        <p:spPr bwMode="auto">
          <a:xfrm>
            <a:off x="2830013" y="3310884"/>
            <a:ext cx="617018" cy="1810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411" t="33601" r="12919" b="56253"/>
          <a:stretch/>
        </p:blipFill>
        <p:spPr bwMode="auto">
          <a:xfrm>
            <a:off x="2725069" y="3131915"/>
            <a:ext cx="724277" cy="1563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23" t="44118" r="9100" b="44788"/>
          <a:stretch/>
        </p:blipFill>
        <p:spPr bwMode="auto">
          <a:xfrm>
            <a:off x="2587209" y="2942810"/>
            <a:ext cx="864195" cy="170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42" t="75323" r="5898" b="12338"/>
          <a:stretch/>
        </p:blipFill>
        <p:spPr bwMode="auto">
          <a:xfrm>
            <a:off x="2570374" y="2464023"/>
            <a:ext cx="897864" cy="1728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39" t="86590" r="6513"/>
          <a:stretch/>
        </p:blipFill>
        <p:spPr bwMode="auto">
          <a:xfrm>
            <a:off x="4644008" y="2697895"/>
            <a:ext cx="890383" cy="1879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490" t="54374" r="17932" b="34412"/>
          <a:stretch/>
        </p:blipFill>
        <p:spPr bwMode="auto">
          <a:xfrm>
            <a:off x="2942975" y="2654607"/>
            <a:ext cx="526747" cy="1728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35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1160166"/>
            <a:ext cx="8784976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направлений текста</a:t>
            </a: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тветствие выравнивани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18864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создания многоуровневой </a:t>
            </a:r>
            <a:endParaRPr lang="en-US" sz="28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апки 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645" y="1663056"/>
            <a:ext cx="2943225" cy="1657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458" y="1986102"/>
            <a:ext cx="246697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125" y="3931891"/>
            <a:ext cx="16002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181" y="4354976"/>
            <a:ext cx="1714500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006" y="4065803"/>
            <a:ext cx="1590675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06" t="18169" r="6177" b="55101"/>
          <a:stretch/>
        </p:blipFill>
        <p:spPr bwMode="auto">
          <a:xfrm>
            <a:off x="3698291" y="2853681"/>
            <a:ext cx="845916" cy="2181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59" t="38702" r="8909" b="40930"/>
          <a:stretch/>
        </p:blipFill>
        <p:spPr bwMode="auto">
          <a:xfrm>
            <a:off x="2248296" y="1533654"/>
            <a:ext cx="896293" cy="1901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584" y="4326401"/>
            <a:ext cx="990600" cy="171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33" t="60229" r="12871" b="19885"/>
          <a:stretch/>
        </p:blipFill>
        <p:spPr bwMode="auto">
          <a:xfrm>
            <a:off x="3720341" y="2632659"/>
            <a:ext cx="823866" cy="1856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99" t="78498" r="12905"/>
          <a:stretch/>
        </p:blipFill>
        <p:spPr bwMode="auto">
          <a:xfrm>
            <a:off x="3709316" y="2399255"/>
            <a:ext cx="823865" cy="2007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125" y="5120605"/>
            <a:ext cx="16002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6484" y="5737616"/>
            <a:ext cx="167640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3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129" y="5039642"/>
            <a:ext cx="167640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816" y="5534942"/>
            <a:ext cx="1533525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166" y="5530179"/>
            <a:ext cx="1628775" cy="15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466" y="5201567"/>
            <a:ext cx="1466850" cy="161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821" y="4046753"/>
            <a:ext cx="100012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645" y="5261217"/>
            <a:ext cx="1676400" cy="142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808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крывшемся окне переключиться на вкладку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в списке компонент, содержащий слова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</a:t>
            </a: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Определить путь к соответствующей библиотеке по всплывающем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ol-tip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’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.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6228020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рагмент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sual Studio 201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9769" y="1858151"/>
            <a:ext cx="6424462" cy="420090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Прямоугольник 7"/>
          <p:cNvSpPr/>
          <p:nvPr/>
        </p:nvSpPr>
        <p:spPr>
          <a:xfrm>
            <a:off x="5220072" y="3573016"/>
            <a:ext cx="2564159" cy="50405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34818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жным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ом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 оказаться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, который находиться, например, в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4\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5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</a:p>
          <a:p>
            <a:endParaRPr lang="ru-RU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s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Office16\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 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жно,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бы число, указанное после слова «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это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овая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сия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ло не старше того, которое будет указано на 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пьютере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где планируется последующая эксплуатация приложения. 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3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765859"/>
            <a:ext cx="8784976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м случае, если известно, что на компьютере пользователя установлена более ранняя версия 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 сравнению с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тановленной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компьютере разработчика, то не лишним шагом будет предварительное копирование этого файла с компьютера пользователя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ая информация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носительно соответствия рабочих версий пакетов 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едующая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1 – Microsoft Office 2003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2 – Microsoft Office 2007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4 – Microsoft Office 2010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 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0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ru-RU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algn="ctr"/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 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soft Office</a:t>
            </a:r>
            <a:r>
              <a:rPr lang="ru-RU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01</a:t>
            </a:r>
            <a:r>
              <a:rPr lang="en-US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422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88640"/>
            <a:ext cx="8928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наружение и перенос библиотеки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endParaRPr lang="ru-RU" sz="28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07504" y="692696"/>
            <a:ext cx="87849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йти по определённому пути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ускаемый файл, содержащий библиотеку 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«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CEL.EXE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(</a:t>
            </a:r>
            <a:r>
              <a:rPr lang="en-US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e 14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7504" y="3923764"/>
            <a:ext cx="87849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.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пировать запускаемый файл в директорию с разрабатываемой оболочкой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516" y="1494076"/>
            <a:ext cx="4396950" cy="23669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503" y="4365104"/>
            <a:ext cx="4752975" cy="22764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301516" y="3296596"/>
            <a:ext cx="4286708" cy="2044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149783" y="5805264"/>
            <a:ext cx="4286708" cy="14401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FF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85065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7</TotalTime>
  <Words>1275</Words>
  <Application>Microsoft Office PowerPoint</Application>
  <PresentationFormat>Экран (4:3)</PresentationFormat>
  <Paragraphs>283</Paragraphs>
  <Slides>5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9</vt:i4>
      </vt:variant>
    </vt:vector>
  </HeadingPairs>
  <TitlesOfParts>
    <vt:vector size="64" baseType="lpstr">
      <vt:lpstr>Arial</vt:lpstr>
      <vt:lpstr>Calibri</vt:lpstr>
      <vt:lpstr>Tahoma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NIL AUD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flash_a</dc:creator>
  <cp:lastModifiedBy>Антон Сафронов</cp:lastModifiedBy>
  <cp:revision>195</cp:revision>
  <dcterms:created xsi:type="dcterms:W3CDTF">2014-09-04T11:16:41Z</dcterms:created>
  <dcterms:modified xsi:type="dcterms:W3CDTF">2024-04-25T09:47:59Z</dcterms:modified>
</cp:coreProperties>
</file>